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</p:sldMasterIdLst>
  <p:notesMasterIdLst>
    <p:notesMasterId r:id="rId10"/>
  </p:notesMasterIdLst>
  <p:handoutMasterIdLst>
    <p:handoutMasterId r:id="rId11"/>
  </p:handoutMasterIdLst>
  <p:sldIdLst>
    <p:sldId id="303" r:id="rId2"/>
    <p:sldId id="309" r:id="rId3"/>
    <p:sldId id="372" r:id="rId4"/>
    <p:sldId id="367" r:id="rId5"/>
    <p:sldId id="363" r:id="rId6"/>
    <p:sldId id="371" r:id="rId7"/>
    <p:sldId id="373" r:id="rId8"/>
    <p:sldId id="353" r:id="rId9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  <p15:guide id="3" orient="horz" pos="232" userDrawn="1">
          <p15:clr>
            <a:srgbClr val="A4A3A4"/>
          </p15:clr>
        </p15:guide>
        <p15:guide id="4" orient="horz" pos="4088" userDrawn="1">
          <p15:clr>
            <a:srgbClr val="A4A3A4"/>
          </p15:clr>
        </p15:guide>
        <p15:guide id="5" pos="57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23C00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338" autoAdjust="0"/>
    <p:restoredTop sz="94410" autoAdjust="0"/>
  </p:normalViewPr>
  <p:slideViewPr>
    <p:cSldViewPr snapToGrid="0" snapToObjects="1">
      <p:cViewPr>
        <p:scale>
          <a:sx n="100" d="100"/>
          <a:sy n="100" d="100"/>
        </p:scale>
        <p:origin x="510" y="432"/>
      </p:cViewPr>
      <p:guideLst>
        <p:guide pos="3840"/>
        <p:guide orient="horz" pos="2160"/>
        <p:guide orient="horz" pos="232"/>
        <p:guide orient="horz" pos="4088"/>
        <p:guide pos="574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6" d="100"/>
          <a:sy n="66" d="100"/>
        </p:scale>
        <p:origin x="3330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2E08C6-A8D6-4426-B0F6-8365D5E90C3D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35310C-31F2-4F7E-95AC-1A51EFB82A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431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FCA7BF-183C-46C8-9282-AFD276260CB2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E2F600-D6BF-48F3-BE94-005CF5FB96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979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E2F600-D6BF-48F3-BE94-005CF5FB96E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60965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556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3469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61489" t="25058" r="12143" b="25081"/>
          <a:stretch/>
        </p:blipFill>
        <p:spPr>
          <a:xfrm>
            <a:off x="3882314" y="1181451"/>
            <a:ext cx="4495104" cy="4495104"/>
          </a:xfrm>
          <a:prstGeom prst="ellipse">
            <a:avLst/>
          </a:prstGeom>
        </p:spPr>
      </p:pic>
      <p:cxnSp>
        <p:nvCxnSpPr>
          <p:cNvPr id="6" name="直接连接符 5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236449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22049" r="54675" b="21936"/>
          <a:stretch/>
        </p:blipFill>
        <p:spPr>
          <a:xfrm>
            <a:off x="952455" y="-12701"/>
            <a:ext cx="1049298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975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>
            <a:off x="8015258" y="-12700"/>
            <a:ext cx="4189442" cy="6858000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007559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 flipH="1">
            <a:off x="0" y="-12700"/>
            <a:ext cx="4189442" cy="6858000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810187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-4813"/>
            <a:ext cx="4452788" cy="68628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532741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0"/>
            <a:ext cx="4452788" cy="6862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57496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002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4" r:id="rId3"/>
    <p:sldLayoutId id="2147483679" r:id="rId4"/>
    <p:sldLayoutId id="2147483680" r:id="rId5"/>
    <p:sldLayoutId id="2147483681" r:id="rId6"/>
    <p:sldLayoutId id="2147483682" r:id="rId7"/>
    <p:sldLayoutId id="214748368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81105" y="1502887"/>
            <a:ext cx="57082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rgbClr val="00B050"/>
                </a:solidFill>
                <a:latin typeface="Rockwell" panose="02060603020205020403" pitchFamily="18" charset="0"/>
              </a:rPr>
              <a:t>进度汇报</a:t>
            </a:r>
            <a:endParaRPr lang="en-US" altLang="zh-CN" sz="5400" b="1" dirty="0">
              <a:solidFill>
                <a:srgbClr val="00B050"/>
              </a:solidFill>
              <a:latin typeface="Rockwell" panose="02060603020205020403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63000" y="4972786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  胡敬玉</a:t>
            </a:r>
            <a:endParaRPr lang="en-US" altLang="zh-CN" sz="3200" b="1" dirty="0" smtClean="0"/>
          </a:p>
          <a:p>
            <a:r>
              <a:rPr lang="en-US" altLang="zh-CN" sz="3200" b="1" dirty="0" smtClean="0"/>
              <a:t>2019.1.17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30192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0975" y="1338209"/>
            <a:ext cx="4324350" cy="539221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524000" y="218122"/>
            <a:ext cx="93916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Quo Z, Li X, Huang H, et al. Medical image segmentation based on multi-modal convolutional neural network: Study on image fusion schemes[C]//Biomedical Imaging (ISBI 2018), 2018 IEEE 15th International Symposium on. IEEE, 2018: 903-907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470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66775" y="466725"/>
            <a:ext cx="10306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Huang G, Liu Z, Van Der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Maaten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L, et al. Densely connected convolutional networks[C]//2017 IEEE Conference on Computer Vision and Pattern Recognition (CVPR). IEEE, 2017: 2261-2269.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637" y="1500187"/>
            <a:ext cx="5953125" cy="460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9254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ieeexplore.ieee.org/mediastore_new/IEEE/content/media/8359997/8363198/8363717/8363717-fig-2-source-large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5375" y="1696944"/>
            <a:ext cx="9500846" cy="485625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57375" y="657225"/>
            <a:ext cx="85483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Dolz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J,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Gopinath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K, Yuan J, et al.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HyperDense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-Net: A hyper-densely connected CNN for multi-modal image segmentation[J].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arXiv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preprint arXiv:1804.02967, 2018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251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495425" y="375761"/>
            <a:ext cx="93535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Chen L, Wu Y,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DSouza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A M, et al. MRI tumor segmentation with densely connected 3D CNN[C]//Medical Imaging 2018: Image Processing. International Society for Optics and Photonics, 2018, 10574: 105741F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12" y="1509712"/>
            <a:ext cx="11915775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64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416947"/>
              </p:ext>
            </p:extLst>
          </p:nvPr>
        </p:nvGraphicFramePr>
        <p:xfrm>
          <a:off x="682625" y="1114425"/>
          <a:ext cx="10685722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9963285" imgH="4552860" progId="Visio.Drawing.15">
                  <p:embed/>
                </p:oleObj>
              </mc:Choice>
              <mc:Fallback>
                <p:oleObj name="Visio" r:id="rId3" imgW="9963285" imgH="45528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2625" y="1114425"/>
                        <a:ext cx="10685722" cy="4883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0396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04850" y="734638"/>
            <a:ext cx="847725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/>
              <a:t>mean dice </a:t>
            </a:r>
            <a:r>
              <a:rPr lang="zh-CN" altLang="en-US" sz="3600" dirty="0">
                <a:solidFill>
                  <a:srgbClr val="C00000"/>
                </a:solidFill>
              </a:rPr>
              <a:t>whole</a:t>
            </a:r>
            <a:r>
              <a:rPr lang="zh-CN" altLang="en-US" sz="3600" dirty="0" smtClean="0"/>
              <a:t>:</a:t>
            </a:r>
            <a:endParaRPr lang="en-US" altLang="zh-CN" sz="3600" dirty="0" smtClean="0"/>
          </a:p>
          <a:p>
            <a:r>
              <a:rPr lang="zh-CN" altLang="en-US" sz="3600" dirty="0" smtClean="0"/>
              <a:t>[</a:t>
            </a:r>
            <a:r>
              <a:rPr lang="zh-CN" altLang="en-US" sz="3600" dirty="0"/>
              <a:t>0.77416498 0.05540441</a:t>
            </a:r>
            <a:r>
              <a:rPr lang="zh-CN" altLang="en-US" sz="3600" dirty="0" smtClean="0"/>
              <a:t>]</a:t>
            </a:r>
            <a:endParaRPr lang="en-US" altLang="zh-CN" sz="3600" dirty="0" smtClean="0"/>
          </a:p>
          <a:p>
            <a:r>
              <a:rPr lang="zh-CN" altLang="en-US" sz="3600" dirty="0" smtClean="0"/>
              <a:t>mean </a:t>
            </a:r>
            <a:r>
              <a:rPr lang="zh-CN" altLang="en-US" sz="3600" dirty="0"/>
              <a:t>dice </a:t>
            </a:r>
            <a:r>
              <a:rPr lang="zh-CN" altLang="en-US" sz="3600" dirty="0">
                <a:solidFill>
                  <a:srgbClr val="C00000"/>
                </a:solidFill>
              </a:rPr>
              <a:t>core</a:t>
            </a:r>
            <a:r>
              <a:rPr lang="zh-CN" altLang="en-US" sz="3600" dirty="0" smtClean="0"/>
              <a:t>:</a:t>
            </a:r>
            <a:endParaRPr lang="en-US" altLang="zh-CN" sz="3600" dirty="0" smtClean="0"/>
          </a:p>
          <a:p>
            <a:r>
              <a:rPr lang="zh-CN" altLang="en-US" sz="3600" dirty="0" smtClean="0"/>
              <a:t>[</a:t>
            </a:r>
            <a:r>
              <a:rPr lang="zh-CN" altLang="en-US" sz="3600" dirty="0"/>
              <a:t>0.99640544 0.00410985</a:t>
            </a:r>
            <a:r>
              <a:rPr lang="zh-CN" altLang="en-US" sz="3600" dirty="0" smtClean="0"/>
              <a:t>]</a:t>
            </a:r>
            <a:endParaRPr lang="en-US" altLang="zh-CN" sz="3600" dirty="0" smtClean="0"/>
          </a:p>
          <a:p>
            <a:r>
              <a:rPr lang="zh-CN" altLang="en-US" sz="3600" dirty="0" smtClean="0"/>
              <a:t>mean </a:t>
            </a:r>
            <a:r>
              <a:rPr lang="zh-CN" altLang="en-US" sz="3600" dirty="0"/>
              <a:t>dice </a:t>
            </a:r>
            <a:r>
              <a:rPr lang="zh-CN" altLang="en-US" sz="3600" dirty="0">
                <a:solidFill>
                  <a:srgbClr val="C00000"/>
                </a:solidFill>
              </a:rPr>
              <a:t>enhance</a:t>
            </a:r>
            <a:r>
              <a:rPr lang="zh-CN" altLang="en-US" sz="3600" dirty="0" smtClean="0"/>
              <a:t>:</a:t>
            </a:r>
            <a:endParaRPr lang="en-US" altLang="zh-CN" sz="3600" dirty="0" smtClean="0"/>
          </a:p>
          <a:p>
            <a:r>
              <a:rPr lang="zh-CN" altLang="en-US" sz="3600" dirty="0" smtClean="0"/>
              <a:t>[</a:t>
            </a:r>
            <a:r>
              <a:rPr lang="zh-CN" altLang="en-US" sz="3600" dirty="0"/>
              <a:t>0.99734054 0.00442083]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162" y="4160483"/>
            <a:ext cx="5386388" cy="222602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999" y="1000125"/>
            <a:ext cx="5400675" cy="2266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75243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84109" y="2570521"/>
            <a:ext cx="38013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92D05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Thank You!</a:t>
            </a:r>
            <a:endParaRPr lang="zh-CN" altLang="en-US" sz="5400" b="1" cap="none" spc="0" dirty="0">
              <a:ln w="12700">
                <a:solidFill>
                  <a:schemeClr val="accent1"/>
                </a:solidFill>
                <a:prstDash val="solid"/>
              </a:ln>
              <a:solidFill>
                <a:srgbClr val="92D050"/>
              </a:solid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2728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6">
      <a:majorFont>
        <a:latin typeface="Segoe UI"/>
        <a:ea typeface="宋体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635</TotalTime>
  <Words>202</Words>
  <Application>Microsoft Office PowerPoint</Application>
  <PresentationFormat>宽屏</PresentationFormat>
  <Paragraphs>15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5" baseType="lpstr">
      <vt:lpstr>等线</vt:lpstr>
      <vt:lpstr>微软雅黑</vt:lpstr>
      <vt:lpstr>Arial</vt:lpstr>
      <vt:lpstr>Rockwell</vt:lpstr>
      <vt:lpstr>Segoe UI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CA</cp:lastModifiedBy>
  <cp:revision>766</cp:revision>
  <dcterms:created xsi:type="dcterms:W3CDTF">2015-08-18T02:51:41Z</dcterms:created>
  <dcterms:modified xsi:type="dcterms:W3CDTF">2019-01-17T05:40:09Z</dcterms:modified>
  <cp:category/>
</cp:coreProperties>
</file>